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5" autoAdjust="0"/>
    <p:restoredTop sz="80891" autoAdjust="0"/>
  </p:normalViewPr>
  <p:slideViewPr>
    <p:cSldViewPr showGuides="1">
      <p:cViewPr varScale="1">
        <p:scale>
          <a:sx n="92" d="100"/>
          <a:sy n="92" d="100"/>
        </p:scale>
        <p:origin x="1254" y="66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00.43</c:v>
                </c:pt>
                <c:pt idx="1">
                  <c:v>0</c:v>
                </c:pt>
                <c:pt idx="2">
                  <c:v>37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0.82</c:v>
                </c:pt>
                <c:pt idx="7">
                  <c:v>445.54</c:v>
                </c:pt>
                <c:pt idx="8">
                  <c:v>26.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</a:t>
          </a:r>
          <a:r>
            <a:rPr lang="zh-CN" sz="1300" kern="1200" dirty="0"/>
            <a:t>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  <a:endParaRPr lang="zh-CN" sz="1300" kern="1200" dirty="0"/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</a:t>
          </a:r>
          <a:r>
            <a:rPr lang="zh-CN" sz="1300" kern="1200" dirty="0"/>
            <a:t>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各位专家好，下面由我来汇报一下我们旋极公司的投标方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我们的设计，系统建成之后的部署方案是这样的，图上黑色实线的是接入网络，蓝色是服务器网络，虚线是带外网络，主要用于设备运维管理。在接入区和服务区网络的边界部署了防火墙和反向代理服务器集群，这样只有经过反向代理服务器认证的客户端，才能够访问云端的服务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保证了云平台的安全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其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台物理服务器统一组成一个可信计算池，分别部署四种类型的虚拟机集群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我们有一个特别的设计：提供一个虚拟的区域，专门用于嵌入式设备的云测试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他的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原理是将嵌入式测试工具的上位机在云端进行虚拟化，下位机通过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接入服务器区，但下位机物理位置与客户端放在一起，这样用户在使用上位机软件时候，可以对物理设备进行操作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整个平台的研制过程中，涉及到很多关键性技术，比如：这次项目中需要将很多工具、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管理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集成到一个平台里，如果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传统做法，使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企业服务总线来做，总线编排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块根本没法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而我们使用的微服务技术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很好的实现多个系统的集成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它的一些关键技术，如工作流、资产检索、智能调度、智能推荐等技术在我们的方案里都有详细描述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我们进入到的每一层内部，看一下我们都是如何实现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是最底层的基础硬件资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硬件架构设计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儿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选用的硬件交换机全部支持虚拟网络，可以实现软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件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虚拟交换机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物理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换机之间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La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互通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是主要的硬件设备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我们选用了华为的高性能刀片服务器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它的网络、安全等硬件我们选用的都是最新的产品，综合布线我们会按照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终端进行交付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些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备我们都是在出厂前完成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安装和集成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模块化机房整体交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我介绍一下软件测试云平台，分三部分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是云基础分系统，主要是用来实现硬件虚拟化，采用的是我们公司自研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nClou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品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nClou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专用于测试的云平台，从图上放大的功能菜单上可以看到一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软件定义网络的意思，是我们公司专门为分布式软件测试设计的一项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nClou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功能上由四大模块构成，这些功能实现背后采用了大量的虚拟化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旋极是一家上市公司，主要业务集中在测试保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数据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以及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智慧城市和税控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领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张图是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nClou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用到的主要虚拟化技术，比如：虚拟计算、虚拟网络、虚拟存储、虚拟应用等，涉及的技术比较多，我挑几个有特点的地方介绍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个特点是，虚拟机模式，我们采用的是宿主模式，这种模式比较其它另外两种模式，突出特点是多了一个主机操作系统，这样我们可以很容易的在主机系统上部署软件，实现数据采集、共享、虚拟机监控等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二个特点是，软件定义网络功能，一般云平台提供的虚拟网络功能都比较简单，不允许通过软件来控制硬件交换机；而我们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功能不仅可以动态生成虚拟网卡、虚拟交换机、虚拟路由器和虚拟防火墙，而且可以通过软件动态修改硬件交换机的配置，实现真正的软件定义网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三个特点是，我们的存储系统采用了分布式存储，没有中心服务器，每台服务器的内置硬盘都是对象存储设备，也就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S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存储系统作为一项服务部署在主机操作系统里边儿，通过自动均衡算法来确定数据的写入位置，整个存储系统就像是给云平台提供了一块大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硬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盘，只要授权允许就可以访问，而根本不用关心数据的实际存储位置，非常便于数据共享。分布式存储的另外一个优势是没有存储容量的限制，可以横向无限扩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础云平台上面，我们需要构建的是测试运行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支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环境，主要分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功能模块，包括测试环境规划设计、定制管理、运行监控、等等。下面我把其中的一些核心设计要点介绍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试环境规划设计，这里我们提供的核心功能是一个环境设计器，采用可视化方式，所见即所得，比如在这里我们先规划了整个测试环境的拓扑结构，然后选中了一台集团军参谋长席位的终端，在设计器右边儿可以对这台终端进行参数配置，比如需要安装哪些测试工具、需要什么软件环境等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计完成之后，就可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启动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试环境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生成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功能主要由云平台自动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完成，</a:t>
            </a:r>
            <a:r>
              <a:rPr lang="zh-CN" alt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打开上一步设计的方案后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只需点击一次鼠标，就可以自动创建整个虚拟测试环境，拍摄快照和备份同样也是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一次鼠标就能完成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试环境运行时，我们提供了丰富的管理控制功能，比如第三方监视功能，可以在线监视任一台虚拟机桌面，当然是有授权控制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试对象管理、用户管理等功能都是我们公司已有的成熟软件模块，都是以微服务的形式开发的，很容易移植和集成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不同的项目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运行过程中的数据采集，全部都集中在数据中心，数据中心的核心功能全部以服务的方式提供，各种测试工具采集到的原始数据都会自动进入数据中心。数据中心内部集成了各种类型的插件，用来解析采集到的原始数据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存储服务对外提供统一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内部采用了两个不同类型的数据库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sql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godb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别用来存储关系型数据和非关系型数据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时数据中心还提供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doo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Reduc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集成接口，专门用于扩展大数据服务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汇报的主要内容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部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测试项目实施的各个阶段，我们都设计有相应的数据分析功能，比如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测试设计阶段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测试执行阶段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试总结阶段，可以自定义评价模型，分析出不同维度的量化指标，最后通过模版渲染自动生成一份评价报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除了刚才介绍的线性分析功能外，我们还提供了测试用例智能推荐功能。 智能推荐的大致过程是这样的，首先系统会对历史记录进行预处理，解析出每个测试用例的目标、环境、输入、步骤等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数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当需要进行测试用例推荐时，先执行本地检索，如果没有匹配到结果，就启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B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推理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n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进行相似性匹配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B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推理是一种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通过这种算法，可以将测试需求文档进行向量化处理，然后进行特征提取和分类，最后得到最相似的案例结果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整个过程是一个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完整的机器学习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过程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构建完成基础云平台之后，我们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云平台集成各类测试工具，本次项目一共包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测试工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认为，测试工具的云化集成是本项目的重点建设内容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以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方案的设计目标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要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打造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个全自动流水线式的测试云平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因此，我们按照成熟度、行业认同度、开放性等几个指标，筛选出了最佳的测试工具。每一个工具，我们都给出了相应的云化集成方案，部分工具，我们还提供了二次开发方案，以便能够更好的吻合用户的业务需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经过对测试工具的逐一分析，我们按照测试工具的云化等级划分出了四个级别；并设计了三种云适配器用于云化集成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tful AP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适配器，主要技术是通过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sg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把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请求与本机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成在一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虚拟桌面适配器，主要用到两种技术：操作系统的虚拟桌面技术和微软公司的应用虚拟化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命令行适配器；三种适配器可以进行任意的组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测试工具所提供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二次开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类型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以及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授权方式、安装方式等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要素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对每一个测试工具，都分别给出了不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云化集成方案。每一项工具都能实现三个目标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在线共享使用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自动执行测试任务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自动采集测试结果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每一个测试工具，在我们的方案里都给出了详细的集成设计，时间关系，我以自动化功能测试工具为例，介绍一下我们的集成方案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系统总体设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分布式应用测试场景下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使用自动化功能测试工具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三个步骤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计测试脚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分布式执行编排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调度执行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计测试脚本的时候，我们使用虚拟桌面的方式。我们选用的自动化测试工具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F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同时通过二次开发又集成了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这儿我简单介绍一下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大家都知道自动化功能测试工具一般都采用控件识别技术来实现，但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的是图像搜索技术，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测试脚本里可以直接使用录制好的图形界面，非常适合对动态界面进行自动化测试，你比如指挥信息系统中的态势图，如果要选中一个指挥所图标然后执行一些操作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的测试需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目前只有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实现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另外，因为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kul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需要直接访问操作系统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所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ux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不同的操作系统下都是通用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布式执行编排主要使用的是业务流程编排工具，这个工具使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pm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流程标准，比如，图上的泳道对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是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旅长、旅参谋长等不同席位，方块图标是流程中的任务，圆形图标代表事件，菱形图标是网关，加号网关代表并发执行；每个图标都可以绑定测试脚本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布式执行编排完成以后，就可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自动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执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通过二次开发实现了分布式执行的控制台和调度服务器，调度服务器采用异步消息循环的模式，把测试脚本分发到不同的终端自动执行，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把</a:t>
            </a:r>
            <a:r>
              <a:rPr lang="zh-CN" alt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果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记录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数据中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五部分是软件测试资产库，由三个分系统构成，这三个系统都是我们公司自己研发的成熟产品，每个产品都经过多个版本的迭代升级，有着广泛的行业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软件研制过程管理系统，可视化的进度管理、可视化的需求跟踪，设计上都非常的人性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软件状态管理系统，在线代码比对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软件发布、修订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软件产品管理系统，统计分析，导出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cel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知识库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整个平台的最顶层是云桌面端机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硬件上选用了华为的瘦客户机，使用嵌入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1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，预装有我们定制开发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。如果使用普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可以直接安装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软件。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支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ux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麒麟等多种操作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是指导思想，我们在方案的选型和设计上，充分考虑了以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原则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采用先进的软硬件技术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选用经过行业验证的成熟产品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充分考虑已有件条件和实际业务需求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采用一套适用性强的标准，确保平台的扩展能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介绍一下使用模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试验应用模式下，主要采用软件定义网络功能。先用环境设计器来可视化设计试验环境，各种席位都可以通过虚拟机实现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各种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拟器可以在虚拟中启动，也可以在物理机启动，硬件设备通过串口服务器接入测试云平台。试验环境设计好之后，可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创建试验环境；试验过程中，数据的采集、分析全部都以后台服务的方式自动运行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评模式下，我们从测试设计、执行编排，执行调度，到数据采集、结果分析，提供了一整套完整的自动化试工具；测试工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cens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共享，主要通过许可证集中监控实现，通过动态跟踪每个测试工具的授权状态，针对不同的授权方式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选用相应的共享策略，实现测试工具的共享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项内容 质量保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充分考虑了整个平台的六性设计，比如维修性，硬件采用模块化设计，软件使用了热更新技术，可以做到系统升级不需要停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我们的项目团队组成，集团领导亲自担任工程负责人，公司领导任项目经理，有专门的质量小组、专家小组负责把关，一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项目实施计划安排，我们采用螺旋模型，一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阶段，其中有四个阶段我们会进行两轮的迭代，软件开发我们采用测试驱动的方式，从源头上保证项目交付的质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项目交付时我们会对用户进行全面系统的培训，做到交钥匙工程，我们公司售后服务范围覆盖全国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河南也有分公司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承诺本项目中研制的产品全部提供源代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详细说明文档；所有的二次开发接口和完整使用手册，以及使用范例，都将作为交付物向用户提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的报价严格按照有关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编制，每一项报价均经过严格的论证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里面的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外协费，事务费，都是经过精心测算的，材料费的每一项报价都有相应的支撑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后，我来总结一下我们投标方案的主要特点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是专业的系统设计，无论从系统的顶层规划，还是功能设计，我们始终从业务需求的角度出发，整个测试云平台方案是一个有机的整体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二是可扩展的系统架构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。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三是高质量测试工具，我们选用的测试工具都是行业认同度非常高的产品，并且提供了完善的二次开发和集成方案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四是高效率的自动化执行，本次项目我们建设的是一个自动化流水线式的测试平台，每项功能都按照用户的实际业务需求量身打造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五是最佳实践的智能框架，我们公司在大数据领域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着非常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丰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经验，我们采用的智能推理算法都是经过实践检验的最佳方案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六是强大的支持团队，旋极公司作为测试行业里唯一的上市公司，具有领先的行业地位，我们的项目成员都是公司的业务骨干和资深专家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从系统设计、产品选型、计划安排多个方面进行了评估，我们的投标方案完全符合本项目招标要求，有接近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指标是正偏离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以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一定可以圆满完成这次研发任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系统总体架构，由下至上，依次为硬件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资源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云基础设施，测试支撑平台，测试应用层和云桌面，一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层构成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放大看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底层是硬件，建设的核心是模块化机房，主要组成包括服务器集群、网络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等设备。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层是云基础设施，这一层的核心功能是通过一系列的虚拟化技术，把硬件虚拟化成各种资源池，再通过一套虚拟化管理软件，将这些资源分配给上层使用，为上层应用提供一些云基础服务，比如虚拟机集群，镜像，快照等等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的虚拟化管理软件，用的是我们公司自己研发的产品，有很多专门针对测试的功能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层是测试支撑平台，由两大块内容组成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平台运行所需要的通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功能模块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比如工作流引擎、任务调度等，都采用的是最先级的技术，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测试执行时用到的一些核心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功能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包括测试工具适配、数据采集分析，全都是专门为本项目定制的服务模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上面两层是测试应用层和云桌面，其中测试应用层用来集成核心的业务功能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供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升级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扩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涉及到的工具软件和管理软件，都是我们公司自己研发，或者是集成我们合作伙伴的成熟的产品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云桌面呢，有两种形式，一种是浏览器客户端，一种是虚拟桌面客户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microsoft.com/office/2007/relationships/hdphoto" Target="../media/hdphoto2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microsoft.com/office/2007/relationships/hdphoto" Target="../media/hdphoto3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microsoft.com/office/2007/relationships/hdphoto" Target="../media/hdphoto4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microsoft.com/office/2007/relationships/hdphoto" Target="../media/hdphoto5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39"/>
          <a:stretch/>
        </p:blipFill>
        <p:spPr>
          <a:xfrm>
            <a:off x="1705099" y="753248"/>
            <a:ext cx="8589240" cy="5571207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83"/>
          <a:stretch/>
        </p:blipFill>
        <p:spPr>
          <a:xfrm>
            <a:off x="2641203" y="775626"/>
            <a:ext cx="8376207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文本框 9">
            <a:extLst>
              <a:ext uri="{FF2B5EF4-FFF2-40B4-BE49-F238E27FC236}">
                <a16:creationId xmlns:a16="http://schemas.microsoft.com/office/drawing/2014/main" id="{5FE97A1A-936D-4A26-B6D5-280634D3D44B}"/>
              </a:ext>
            </a:extLst>
          </p:cNvPr>
          <p:cNvSpPr txBox="1"/>
          <p:nvPr/>
        </p:nvSpPr>
        <p:spPr>
          <a:xfrm>
            <a:off x="1129035" y="5411564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硬件</a:t>
            </a:r>
            <a:endParaRPr lang="en-US" altLang="ko-KR" dirty="0"/>
          </a:p>
        </p:txBody>
      </p:sp>
      <p:sp>
        <p:nvSpPr>
          <p:cNvPr id="15" name="文本框 9">
            <a:extLst>
              <a:ext uri="{FF2B5EF4-FFF2-40B4-BE49-F238E27FC236}">
                <a16:creationId xmlns:a16="http://schemas.microsoft.com/office/drawing/2014/main" id="{0C593102-6BDB-4FF6-96D9-CC9F667B0191}"/>
              </a:ext>
            </a:extLst>
          </p:cNvPr>
          <p:cNvSpPr txBox="1"/>
          <p:nvPr/>
        </p:nvSpPr>
        <p:spPr>
          <a:xfrm>
            <a:off x="1222066" y="3990895"/>
            <a:ext cx="1275121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r"/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化管理</a:t>
            </a:r>
            <a:endParaRPr lang="en-US" altLang="ko-KR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9">
            <a:extLst>
              <a:ext uri="{FF2B5EF4-FFF2-40B4-BE49-F238E27FC236}">
                <a16:creationId xmlns:a16="http://schemas.microsoft.com/office/drawing/2014/main" id="{F8079732-7F8E-4466-8D86-206A187CA797}"/>
              </a:ext>
            </a:extLst>
          </p:cNvPr>
          <p:cNvSpPr txBox="1"/>
          <p:nvPr/>
        </p:nvSpPr>
        <p:spPr>
          <a:xfrm>
            <a:off x="1222066" y="2551177"/>
            <a:ext cx="1275121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r"/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虚拟化</a:t>
            </a:r>
            <a:endParaRPr lang="en-US" altLang="ko-KR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9">
            <a:extLst>
              <a:ext uri="{FF2B5EF4-FFF2-40B4-BE49-F238E27FC236}">
                <a16:creationId xmlns:a16="http://schemas.microsoft.com/office/drawing/2014/main" id="{C3B65938-759B-427A-AF99-8988DAD71CD8}"/>
              </a:ext>
            </a:extLst>
          </p:cNvPr>
          <p:cNvSpPr txBox="1"/>
          <p:nvPr/>
        </p:nvSpPr>
        <p:spPr>
          <a:xfrm>
            <a:off x="1222066" y="1215506"/>
            <a:ext cx="1275121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r"/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en-US" altLang="ko-KR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29" y="1004474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393079" y="1004474"/>
            <a:ext cx="9516185" cy="49439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193931" y="2060848"/>
            <a:ext cx="2376264" cy="19634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7708" y="103419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187" y="880523"/>
            <a:ext cx="9505056" cy="51407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877641" y="3465005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036" y="1012682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8192" y="569693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906991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8103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10673" y="786226"/>
            <a:ext cx="4917680" cy="224272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80105" y="3303438"/>
            <a:ext cx="7403464" cy="267804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 rotWithShape="1">
          <a:blip r:embed="rId5"/>
          <a:srcRect r="2053"/>
          <a:stretch/>
        </p:blipFill>
        <p:spPr>
          <a:xfrm>
            <a:off x="5953572" y="784855"/>
            <a:ext cx="5084152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FFA7308-C3E0-4DDA-98E7-46E9127F648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269" t="1" b="2836"/>
          <a:stretch/>
        </p:blipFill>
        <p:spPr>
          <a:xfrm>
            <a:off x="8445435" y="3291056"/>
            <a:ext cx="2592288" cy="26904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高级工程师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EC05D1-A5D1-42C7-9111-F3ED44055B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190" y="221725"/>
            <a:ext cx="8752673" cy="626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69636862"/>
              </p:ext>
            </p:extLst>
          </p:nvPr>
        </p:nvGraphicFramePr>
        <p:xfrm>
          <a:off x="4081363" y="908720"/>
          <a:ext cx="7200810" cy="45799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文本框 9">
            <a:extLst>
              <a:ext uri="{FF2B5EF4-FFF2-40B4-BE49-F238E27FC236}">
                <a16:creationId xmlns:a16="http://schemas.microsoft.com/office/drawing/2014/main" id="{952DB880-7D74-4AD8-935A-D8DAAE831525}"/>
              </a:ext>
            </a:extLst>
          </p:cNvPr>
          <p:cNvSpPr txBox="1"/>
          <p:nvPr/>
        </p:nvSpPr>
        <p:spPr>
          <a:xfrm>
            <a:off x="336947" y="1369312"/>
            <a:ext cx="4320482" cy="389831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：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《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防科研项目计价管理办法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财防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019]18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文件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可比价格数据及相关资料</a:t>
            </a:r>
          </a:p>
          <a:p>
            <a:pPr marL="0" lvl="1">
              <a:lnSpc>
                <a:spcPct val="150000"/>
              </a:lnSpc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成：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软件测试工具项目研制概算价格论证报告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装备概算方案汇总表》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</a:t>
            </a:r>
            <a:r>
              <a:rPr lang="zh-CN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具成品报价单</a:t>
            </a:r>
          </a:p>
          <a:p>
            <a:pPr marL="0" lvl="1">
              <a:lnSpc>
                <a:spcPct val="150000"/>
              </a:lnSpc>
            </a:pP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的系统设计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驱动、顶层规划、专业设计、深度集成的云平台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体系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22"/>
          <a:stretch/>
        </p:blipFill>
        <p:spPr>
          <a:xfrm>
            <a:off x="3127664" y="-171400"/>
            <a:ext cx="7040788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文本框 9">
            <a:extLst>
              <a:ext uri="{FF2B5EF4-FFF2-40B4-BE49-F238E27FC236}">
                <a16:creationId xmlns:a16="http://schemas.microsoft.com/office/drawing/2014/main" id="{F8DD4907-6816-46BC-82E4-59872FE24073}"/>
              </a:ext>
            </a:extLst>
          </p:cNvPr>
          <p:cNvSpPr txBox="1"/>
          <p:nvPr/>
        </p:nvSpPr>
        <p:spPr>
          <a:xfrm>
            <a:off x="1728682" y="5903166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硬件资源</a:t>
            </a:r>
            <a:endParaRPr lang="en-US" altLang="ko-KR" dirty="0"/>
          </a:p>
        </p:txBody>
      </p:sp>
      <p:sp>
        <p:nvSpPr>
          <p:cNvPr id="15" name="文本框 9">
            <a:extLst>
              <a:ext uri="{FF2B5EF4-FFF2-40B4-BE49-F238E27FC236}">
                <a16:creationId xmlns:a16="http://schemas.microsoft.com/office/drawing/2014/main" id="{DAD6DEE0-8852-4B0D-9D5C-2DA050F083A0}"/>
              </a:ext>
            </a:extLst>
          </p:cNvPr>
          <p:cNvSpPr txBox="1"/>
          <p:nvPr/>
        </p:nvSpPr>
        <p:spPr>
          <a:xfrm>
            <a:off x="1728682" y="5176137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设施</a:t>
            </a:r>
            <a:endParaRPr lang="en-US" altLang="ko-KR" dirty="0"/>
          </a:p>
        </p:txBody>
      </p:sp>
      <p:sp>
        <p:nvSpPr>
          <p:cNvPr id="16" name="文本框 9">
            <a:extLst>
              <a:ext uri="{FF2B5EF4-FFF2-40B4-BE49-F238E27FC236}">
                <a16:creationId xmlns:a16="http://schemas.microsoft.com/office/drawing/2014/main" id="{A837AE77-5351-4278-9604-1840D5CD35AF}"/>
              </a:ext>
            </a:extLst>
          </p:cNvPr>
          <p:cNvSpPr txBox="1"/>
          <p:nvPr/>
        </p:nvSpPr>
        <p:spPr>
          <a:xfrm>
            <a:off x="1728682" y="3713647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测试支撑平台</a:t>
            </a:r>
            <a:endParaRPr lang="en-US" altLang="ko-KR" dirty="0"/>
          </a:p>
        </p:txBody>
      </p:sp>
      <p:sp>
        <p:nvSpPr>
          <p:cNvPr id="17" name="文本框 9">
            <a:extLst>
              <a:ext uri="{FF2B5EF4-FFF2-40B4-BE49-F238E27FC236}">
                <a16:creationId xmlns:a16="http://schemas.microsoft.com/office/drawing/2014/main" id="{7D6B5C51-E294-4CA6-98E7-FDEAB5AD3D40}"/>
              </a:ext>
            </a:extLst>
          </p:cNvPr>
          <p:cNvSpPr txBox="1"/>
          <p:nvPr/>
        </p:nvSpPr>
        <p:spPr>
          <a:xfrm>
            <a:off x="1728682" y="1366392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测试应用层</a:t>
            </a:r>
            <a:endParaRPr lang="en-US" altLang="ko-KR" dirty="0"/>
          </a:p>
        </p:txBody>
      </p:sp>
      <p:sp>
        <p:nvSpPr>
          <p:cNvPr id="18" name="文本框 9">
            <a:extLst>
              <a:ext uri="{FF2B5EF4-FFF2-40B4-BE49-F238E27FC236}">
                <a16:creationId xmlns:a16="http://schemas.microsoft.com/office/drawing/2014/main" id="{5068E040-DB5E-4215-AC59-4ACCAF85E00A}"/>
              </a:ext>
            </a:extLst>
          </p:cNvPr>
          <p:cNvSpPr txBox="1"/>
          <p:nvPr/>
        </p:nvSpPr>
        <p:spPr>
          <a:xfrm>
            <a:off x="2081852" y="233209"/>
            <a:ext cx="101498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r"/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桌面</a:t>
            </a:r>
            <a:endParaRPr lang="en-US" altLang="ko-KR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39"/>
          <a:stretch/>
        </p:blipFill>
        <p:spPr>
          <a:xfrm>
            <a:off x="1662544" y="2405449"/>
            <a:ext cx="9623341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  <p:sp>
        <p:nvSpPr>
          <p:cNvPr id="34" name="文本框 9">
            <a:extLst>
              <a:ext uri="{FF2B5EF4-FFF2-40B4-BE49-F238E27FC236}">
                <a16:creationId xmlns:a16="http://schemas.microsoft.com/office/drawing/2014/main" id="{31A29E38-8682-4EB4-B438-A06172964817}"/>
              </a:ext>
            </a:extLst>
          </p:cNvPr>
          <p:cNvSpPr txBox="1"/>
          <p:nvPr/>
        </p:nvSpPr>
        <p:spPr>
          <a:xfrm>
            <a:off x="225214" y="4077072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硬件资源</a:t>
            </a:r>
            <a:endParaRPr lang="en-US" altLang="ko-KR" dirty="0"/>
          </a:p>
        </p:txBody>
      </p:sp>
      <p:sp>
        <p:nvSpPr>
          <p:cNvPr id="35" name="文本框 9">
            <a:extLst>
              <a:ext uri="{FF2B5EF4-FFF2-40B4-BE49-F238E27FC236}">
                <a16:creationId xmlns:a16="http://schemas.microsoft.com/office/drawing/2014/main" id="{2A990560-8593-479B-BD10-DA05A4F1AD13}"/>
              </a:ext>
            </a:extLst>
          </p:cNvPr>
          <p:cNvSpPr txBox="1"/>
          <p:nvPr/>
        </p:nvSpPr>
        <p:spPr>
          <a:xfrm>
            <a:off x="225214" y="2902440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设施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9" t="416"/>
          <a:stretch/>
        </p:blipFill>
        <p:spPr>
          <a:xfrm>
            <a:off x="1705099" y="1856508"/>
            <a:ext cx="9649072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  <p:sp>
        <p:nvSpPr>
          <p:cNvPr id="29" name="文本框 9">
            <a:extLst>
              <a:ext uri="{FF2B5EF4-FFF2-40B4-BE49-F238E27FC236}">
                <a16:creationId xmlns:a16="http://schemas.microsoft.com/office/drawing/2014/main" id="{757CD824-E4FD-49E5-9541-891E3060A3BD}"/>
              </a:ext>
            </a:extLst>
          </p:cNvPr>
          <p:cNvSpPr txBox="1"/>
          <p:nvPr/>
        </p:nvSpPr>
        <p:spPr>
          <a:xfrm>
            <a:off x="264939" y="3185207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测试支撑平台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73" b="5484"/>
          <a:stretch/>
        </p:blipFill>
        <p:spPr>
          <a:xfrm>
            <a:off x="1576699" y="1118162"/>
            <a:ext cx="9952127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9">
            <a:extLst>
              <a:ext uri="{FF2B5EF4-FFF2-40B4-BE49-F238E27FC236}">
                <a16:creationId xmlns:a16="http://schemas.microsoft.com/office/drawing/2014/main" id="{88407258-AD56-44CA-91C8-2D25422DF92E}"/>
              </a:ext>
            </a:extLst>
          </p:cNvPr>
          <p:cNvSpPr txBox="1"/>
          <p:nvPr/>
        </p:nvSpPr>
        <p:spPr>
          <a:xfrm>
            <a:off x="208548" y="3074079"/>
            <a:ext cx="136815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r">
              <a:defRPr sz="1600"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测试应用层</a:t>
            </a:r>
            <a:endParaRPr lang="en-US" altLang="ko-KR" dirty="0"/>
          </a:p>
        </p:txBody>
      </p:sp>
      <p:sp>
        <p:nvSpPr>
          <p:cNvPr id="26" name="文本框 9">
            <a:extLst>
              <a:ext uri="{FF2B5EF4-FFF2-40B4-BE49-F238E27FC236}">
                <a16:creationId xmlns:a16="http://schemas.microsoft.com/office/drawing/2014/main" id="{3B7150F7-4EBD-46B6-B358-0A9DBA99A4E0}"/>
              </a:ext>
            </a:extLst>
          </p:cNvPr>
          <p:cNvSpPr txBox="1"/>
          <p:nvPr/>
        </p:nvSpPr>
        <p:spPr>
          <a:xfrm>
            <a:off x="561718" y="1545317"/>
            <a:ext cx="1014982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r"/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桌面</a:t>
            </a:r>
            <a:endParaRPr lang="en-US" altLang="ko-KR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76</TotalTime>
  <Words>4604</Words>
  <Application>Microsoft Office PowerPoint</Application>
  <PresentationFormat>自定义</PresentationFormat>
  <Paragraphs>631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68" baseType="lpstr">
      <vt:lpstr>Impact MT Std</vt:lpstr>
      <vt:lpstr>方正兰亭超细黑简体</vt:lpstr>
      <vt:lpstr>方正兰亭黑简体</vt:lpstr>
      <vt:lpstr>宋体</vt:lpstr>
      <vt:lpstr>微软雅黑</vt:lpstr>
      <vt:lpstr>Arial</vt:lpstr>
      <vt:lpstr>Calibri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bai yx</cp:lastModifiedBy>
  <cp:revision>611</cp:revision>
  <dcterms:created xsi:type="dcterms:W3CDTF">2015-12-27T01:24:00Z</dcterms:created>
  <dcterms:modified xsi:type="dcterms:W3CDTF">2019-09-02T13:5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